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57" r:id="rId3"/>
    <p:sldId id="258" r:id="rId4"/>
    <p:sldId id="261" r:id="rId5"/>
    <p:sldId id="262" r:id="rId6"/>
    <p:sldId id="260" r:id="rId7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 snapToGrid="0">
      <p:cViewPr varScale="1">
        <p:scale>
          <a:sx n="108" d="100"/>
          <a:sy n="108" d="100"/>
        </p:scale>
        <p:origin x="678" y="9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presProps" Target="pres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tableStyles" Target="tableStyles.xml"/><Relationship Id="rId5" Type="http://schemas.openxmlformats.org/officeDocument/2006/relationships/slide" Target="slides/slide4.xml"/><Relationship Id="rId10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ADBDA71-5736-43C8-B10E-CBD12CAA2EE7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>
            <a:extLst>
              <a:ext uri="{FF2B5EF4-FFF2-40B4-BE49-F238E27FC236}">
                <a16:creationId xmlns:a16="http://schemas.microsoft.com/office/drawing/2014/main" id="{2AE29303-0891-433C-B901-20C38F440DCC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9E1ACD5B-26FF-42DB-8362-EE0CEDAFAD6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6EFB5A5-89E6-4B43-AA3B-66BD37BAE431}" type="datetimeFigureOut">
              <a:rPr lang="zh-CN" altLang="en-US" smtClean="0"/>
              <a:t>2018/2/28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1AF298BF-677B-42DB-BDD0-6F58E279411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87E4C1E5-04D7-4C91-B6DF-2F18A95C7A0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25D199-556D-46DE-AA5F-D856414016A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5260042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B6F546E-FF71-4CD9-AEF7-DB45BD0B0A1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C6A694A7-48E3-4A7A-A46C-3B959100AD09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7FAA0940-BFD9-49C1-8592-727AA25A434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6EFB5A5-89E6-4B43-AA3B-66BD37BAE431}" type="datetimeFigureOut">
              <a:rPr lang="zh-CN" altLang="en-US" smtClean="0"/>
              <a:t>2018/2/28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7ABF4976-8007-468D-9008-848B222C4BC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D95E5244-3C2C-44A4-AC4F-D250BFA1B56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25D199-556D-46DE-AA5F-D856414016A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4097260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>
            <a:extLst>
              <a:ext uri="{FF2B5EF4-FFF2-40B4-BE49-F238E27FC236}">
                <a16:creationId xmlns:a16="http://schemas.microsoft.com/office/drawing/2014/main" id="{6804ACFE-CBC4-4441-8FA1-C63AC46C3F0B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A683DD7F-D35F-4833-ADD9-D800A87B1371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F75060FA-0C5C-4263-8EDD-2911BDEA4D5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6EFB5A5-89E6-4B43-AA3B-66BD37BAE431}" type="datetimeFigureOut">
              <a:rPr lang="zh-CN" altLang="en-US" smtClean="0"/>
              <a:t>2018/2/28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0C54DB79-072F-4F8E-B12C-212EB63CF86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10542B79-F85E-43D8-B313-854C166A297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25D199-556D-46DE-AA5F-D856414016A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3146549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CF803F5-2A39-4B9F-B279-4033D882019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DD7AB3A4-68E3-4480-AE44-7724134C54D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094E8E85-3178-4677-B32E-E2E86DF20B4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6EFB5A5-89E6-4B43-AA3B-66BD37BAE431}" type="datetimeFigureOut">
              <a:rPr lang="zh-CN" altLang="en-US" smtClean="0"/>
              <a:t>2018/2/28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C1843F61-E8D8-49DE-AAC2-5FAF1863E5F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7ED0E4C3-DEA6-497A-AAF3-2EFD390502E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25D199-556D-46DE-AA5F-D856414016A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011330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CCD9633-3D9C-4B44-B446-524BE94D60A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5573C432-855D-48C1-A6B4-92AD45235FF2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B40CE85C-7AF1-497A-B6C1-CBA54F4DBD2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6EFB5A5-89E6-4B43-AA3B-66BD37BAE431}" type="datetimeFigureOut">
              <a:rPr lang="zh-CN" altLang="en-US" smtClean="0"/>
              <a:t>2018/2/28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D87EE408-EAFE-415B-85C9-763138C7758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0250A543-A789-47B8-B669-A49DD45DCC1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25D199-556D-46DE-AA5F-D856414016A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9640435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8FA6D82-51B0-473A-B5B7-E3736AFAEF3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40E4A1A3-B0D8-4C35-9F04-2A80506212F1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02F99CD4-6C6F-41C3-94E0-C5A8D594982A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B85DB554-956C-4165-97AB-F99C07F7F9E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6EFB5A5-89E6-4B43-AA3B-66BD37BAE431}" type="datetimeFigureOut">
              <a:rPr lang="zh-CN" altLang="en-US" smtClean="0"/>
              <a:t>2018/2/28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85EAEFE5-77CC-490D-917B-3175FFF9757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31ED24F4-16A8-4F3A-9D4E-20A21E27C36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25D199-556D-46DE-AA5F-D856414016A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6635639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8DC03E2-4FBB-4284-9B47-94844BAE921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A12C9CFC-92E4-4F88-B685-FC5A4E0E2025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60BA979C-C004-46F0-BE1A-0641BDF852C8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>
            <a:extLst>
              <a:ext uri="{FF2B5EF4-FFF2-40B4-BE49-F238E27FC236}">
                <a16:creationId xmlns:a16="http://schemas.microsoft.com/office/drawing/2014/main" id="{EDAAB73D-D36C-4574-B503-BEC09AC37B7B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6" name="内容占位符 5">
            <a:extLst>
              <a:ext uri="{FF2B5EF4-FFF2-40B4-BE49-F238E27FC236}">
                <a16:creationId xmlns:a16="http://schemas.microsoft.com/office/drawing/2014/main" id="{738E3DA1-3815-4F96-B24D-9F7F4926FF72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>
            <a:extLst>
              <a:ext uri="{FF2B5EF4-FFF2-40B4-BE49-F238E27FC236}">
                <a16:creationId xmlns:a16="http://schemas.microsoft.com/office/drawing/2014/main" id="{8D6B6A78-A931-4422-ABB0-E30B75D9543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6EFB5A5-89E6-4B43-AA3B-66BD37BAE431}" type="datetimeFigureOut">
              <a:rPr lang="zh-CN" altLang="en-US" smtClean="0"/>
              <a:t>2018/2/28</a:t>
            </a:fld>
            <a:endParaRPr lang="zh-CN" altLang="en-US"/>
          </a:p>
        </p:txBody>
      </p:sp>
      <p:sp>
        <p:nvSpPr>
          <p:cNvPr id="8" name="页脚占位符 7">
            <a:extLst>
              <a:ext uri="{FF2B5EF4-FFF2-40B4-BE49-F238E27FC236}">
                <a16:creationId xmlns:a16="http://schemas.microsoft.com/office/drawing/2014/main" id="{380AF0F2-6979-41EF-8536-0A9132AFFA5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>
            <a:extLst>
              <a:ext uri="{FF2B5EF4-FFF2-40B4-BE49-F238E27FC236}">
                <a16:creationId xmlns:a16="http://schemas.microsoft.com/office/drawing/2014/main" id="{C74C9019-3584-487D-AC6F-BE3CB4C81CD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25D199-556D-46DE-AA5F-D856414016A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9945217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5C9D5E1-7A58-42D0-92E1-19C5879818E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ADDC60E3-9ABD-44A4-8703-BE11B839DA6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6EFB5A5-89E6-4B43-AA3B-66BD37BAE431}" type="datetimeFigureOut">
              <a:rPr lang="zh-CN" altLang="en-US" smtClean="0"/>
              <a:t>2018/2/28</a:t>
            </a:fld>
            <a:endParaRPr lang="zh-CN" altLang="en-US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25C47662-D187-4EFB-98EB-3316A978A15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9938EEBE-E437-48D8-8ABB-0B6612A91E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25D199-556D-46DE-AA5F-D856414016A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129327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>
            <a:extLst>
              <a:ext uri="{FF2B5EF4-FFF2-40B4-BE49-F238E27FC236}">
                <a16:creationId xmlns:a16="http://schemas.microsoft.com/office/drawing/2014/main" id="{721154EE-E218-485C-AAD0-3CFAD79C7AB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6EFB5A5-89E6-4B43-AA3B-66BD37BAE431}" type="datetimeFigureOut">
              <a:rPr lang="zh-CN" altLang="en-US" smtClean="0"/>
              <a:t>2018/2/28</a:t>
            </a:fld>
            <a:endParaRPr lang="zh-CN" altLang="en-US"/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6324F92F-79F6-44CA-A205-9CCE29AC6AC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EAEFED15-71A5-4BB9-BA13-475554C87BF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25D199-556D-46DE-AA5F-D856414016A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484956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210A3C5-63D5-41E4-A932-3234D5A2539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B22C83B8-4995-4867-9BF6-93735EF8F95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5CE05617-0EBF-43FA-9D9D-FAFF00CF9312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FF46B257-6703-40F0-9212-9FA61476119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6EFB5A5-89E6-4B43-AA3B-66BD37BAE431}" type="datetimeFigureOut">
              <a:rPr lang="zh-CN" altLang="en-US" smtClean="0"/>
              <a:t>2018/2/28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CFA1A96C-2386-498E-A49A-D8EF8F4865D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7572D837-861C-4F24-9CE7-2D331A6E9CC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25D199-556D-46DE-AA5F-D856414016A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632337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1ADF2EF-623E-484B-87D8-B85BB596898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>
            <a:extLst>
              <a:ext uri="{FF2B5EF4-FFF2-40B4-BE49-F238E27FC236}">
                <a16:creationId xmlns:a16="http://schemas.microsoft.com/office/drawing/2014/main" id="{78659E81-C623-4DAB-8D8C-3C4E9D29AF88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998B4818-D057-4EF2-9FC5-B14ED6BB7FAF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2B8F65D8-37B3-4A0C-9CAB-73B2A5EE0CE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6EFB5A5-89E6-4B43-AA3B-66BD37BAE431}" type="datetimeFigureOut">
              <a:rPr lang="zh-CN" altLang="en-US" smtClean="0"/>
              <a:t>2018/2/28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C900940A-1A30-489B-8463-65CA9792FDF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B9D5E00B-F424-454B-8BFC-146EAC783D6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25D199-556D-46DE-AA5F-D856414016A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4533203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>
            <a:extLst>
              <a:ext uri="{FF2B5EF4-FFF2-40B4-BE49-F238E27FC236}">
                <a16:creationId xmlns:a16="http://schemas.microsoft.com/office/drawing/2014/main" id="{22EDA4AC-2A70-4DF4-9AD4-CB54A2E7146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1D3E364D-4A3D-4FCA-B0BD-51927CAD8832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832370BE-BF45-45BD-A7C5-89F65D1BC4DD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6EFB5A5-89E6-4B43-AA3B-66BD37BAE431}" type="datetimeFigureOut">
              <a:rPr lang="zh-CN" altLang="en-US" smtClean="0"/>
              <a:t>2018/2/28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3B970D58-37BA-47A1-95F4-F1DF3F4B40F2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A76D635F-04DC-4464-91CC-53864A557FD1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225D199-556D-46DE-AA5F-D856414016A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4856727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>
            <a:extLst>
              <a:ext uri="{FF2B5EF4-FFF2-40B4-BE49-F238E27FC236}">
                <a16:creationId xmlns:a16="http://schemas.microsoft.com/office/drawing/2014/main" id="{BC5E23C7-E998-49C2-BFFD-53D3A2F21DD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39013" y="2707689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>
            <a:extLst>
              <a:ext uri="{FF2B5EF4-FFF2-40B4-BE49-F238E27FC236}">
                <a16:creationId xmlns:a16="http://schemas.microsoft.com/office/drawing/2014/main" id="{0686936A-9D56-479D-B898-C9183AD14D9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1555651"/>
              </p:ext>
            </p:extLst>
          </p:nvPr>
        </p:nvGraphicFramePr>
        <p:xfrm>
          <a:off x="2539013" y="2707689"/>
          <a:ext cx="4543425" cy="1076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4" r:id="rId3" imgW="10427387" imgH="2465132" progId="Visio.Drawing.11">
                  <p:embed/>
                </p:oleObj>
              </mc:Choice>
              <mc:Fallback>
                <p:oleObj r:id="rId3" imgW="10427387" imgH="2465132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39013" y="2707689"/>
                        <a:ext cx="4543425" cy="10763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50136504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>
            <a:extLst>
              <a:ext uri="{FF2B5EF4-FFF2-40B4-BE49-F238E27FC236}">
                <a16:creationId xmlns:a16="http://schemas.microsoft.com/office/drawing/2014/main" id="{66DE79E3-DF35-4C49-B4FB-668CDED9A1A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81714" y="2248047"/>
            <a:ext cx="9028571" cy="236190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68187596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>
            <a:extLst>
              <a:ext uri="{FF2B5EF4-FFF2-40B4-BE49-F238E27FC236}">
                <a16:creationId xmlns:a16="http://schemas.microsoft.com/office/drawing/2014/main" id="{41CE858A-0A62-436E-987C-9EC85AB6001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438857" y="1276619"/>
            <a:ext cx="6941724" cy="408549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25120454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任意多边形: 形状 1">
            <a:extLst>
              <a:ext uri="{FF2B5EF4-FFF2-40B4-BE49-F238E27FC236}">
                <a16:creationId xmlns:a16="http://schemas.microsoft.com/office/drawing/2014/main" id="{DB0A7913-452C-45C8-9632-1936559CC144}"/>
              </a:ext>
            </a:extLst>
          </p:cNvPr>
          <p:cNvSpPr/>
          <p:nvPr/>
        </p:nvSpPr>
        <p:spPr>
          <a:xfrm>
            <a:off x="3000652" y="1926454"/>
            <a:ext cx="5007006" cy="3334027"/>
          </a:xfrm>
          <a:custGeom>
            <a:avLst/>
            <a:gdLst>
              <a:gd name="connsiteX0" fmla="*/ 0 w 5007006"/>
              <a:gd name="connsiteY0" fmla="*/ 1669002 h 3334027"/>
              <a:gd name="connsiteX1" fmla="*/ 701336 w 5007006"/>
              <a:gd name="connsiteY1" fmla="*/ 177554 h 3334027"/>
              <a:gd name="connsiteX2" fmla="*/ 1580226 w 5007006"/>
              <a:gd name="connsiteY2" fmla="*/ 2734323 h 3334027"/>
              <a:gd name="connsiteX3" fmla="*/ 2015231 w 5007006"/>
              <a:gd name="connsiteY3" fmla="*/ 2192785 h 3334027"/>
              <a:gd name="connsiteX4" fmla="*/ 2388094 w 5007006"/>
              <a:gd name="connsiteY4" fmla="*/ 3320249 h 3334027"/>
              <a:gd name="connsiteX5" fmla="*/ 2894121 w 5007006"/>
              <a:gd name="connsiteY5" fmla="*/ 1269507 h 3334027"/>
              <a:gd name="connsiteX6" fmla="*/ 3701989 w 5007006"/>
              <a:gd name="connsiteY6" fmla="*/ 3089429 h 3334027"/>
              <a:gd name="connsiteX7" fmla="*/ 4003830 w 5007006"/>
              <a:gd name="connsiteY7" fmla="*/ 1961965 h 3334027"/>
              <a:gd name="connsiteX8" fmla="*/ 4385569 w 5007006"/>
              <a:gd name="connsiteY8" fmla="*/ 2539014 h 3334027"/>
              <a:gd name="connsiteX9" fmla="*/ 4864964 w 5007006"/>
              <a:gd name="connsiteY9" fmla="*/ 408373 h 3334027"/>
              <a:gd name="connsiteX10" fmla="*/ 5007006 w 5007006"/>
              <a:gd name="connsiteY10" fmla="*/ 0 h 333402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</a:cxnLst>
            <a:rect l="l" t="t" r="r" b="b"/>
            <a:pathLst>
              <a:path w="5007006" h="3334027">
                <a:moveTo>
                  <a:pt x="0" y="1669002"/>
                </a:moveTo>
                <a:cubicBezTo>
                  <a:pt x="218982" y="834501"/>
                  <a:pt x="437965" y="1"/>
                  <a:pt x="701336" y="177554"/>
                </a:cubicBezTo>
                <a:cubicBezTo>
                  <a:pt x="964707" y="355107"/>
                  <a:pt x="1361244" y="2398451"/>
                  <a:pt x="1580226" y="2734323"/>
                </a:cubicBezTo>
                <a:cubicBezTo>
                  <a:pt x="1799208" y="3070195"/>
                  <a:pt x="1880586" y="2095131"/>
                  <a:pt x="2015231" y="2192785"/>
                </a:cubicBezTo>
                <a:cubicBezTo>
                  <a:pt x="2149876" y="2290439"/>
                  <a:pt x="2241612" y="3474129"/>
                  <a:pt x="2388094" y="3320249"/>
                </a:cubicBezTo>
                <a:cubicBezTo>
                  <a:pt x="2534576" y="3166369"/>
                  <a:pt x="2675139" y="1307977"/>
                  <a:pt x="2894121" y="1269507"/>
                </a:cubicBezTo>
                <a:cubicBezTo>
                  <a:pt x="3113103" y="1231037"/>
                  <a:pt x="3517038" y="2974019"/>
                  <a:pt x="3701989" y="3089429"/>
                </a:cubicBezTo>
                <a:cubicBezTo>
                  <a:pt x="3886940" y="3204839"/>
                  <a:pt x="3889900" y="2053701"/>
                  <a:pt x="4003830" y="1961965"/>
                </a:cubicBezTo>
                <a:cubicBezTo>
                  <a:pt x="4117760" y="1870229"/>
                  <a:pt x="4242047" y="2797946"/>
                  <a:pt x="4385569" y="2539014"/>
                </a:cubicBezTo>
                <a:cubicBezTo>
                  <a:pt x="4529091" y="2280082"/>
                  <a:pt x="4761391" y="831542"/>
                  <a:pt x="4864964" y="408373"/>
                </a:cubicBezTo>
                <a:cubicBezTo>
                  <a:pt x="4968537" y="-14796"/>
                  <a:pt x="4975934" y="36990"/>
                  <a:pt x="5007006" y="0"/>
                </a:cubicBezTo>
              </a:path>
            </a:pathLst>
          </a:custGeom>
          <a:noFill/>
          <a:ln w="158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A9EEF4EB-28AB-4433-A79C-E0A5DE86692E}"/>
              </a:ext>
            </a:extLst>
          </p:cNvPr>
          <p:cNvSpPr/>
          <p:nvPr/>
        </p:nvSpPr>
        <p:spPr>
          <a:xfrm>
            <a:off x="4625267" y="4119239"/>
            <a:ext cx="106531" cy="60368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B9D3BD92-11CE-4832-A634-BFF30FE28534}"/>
              </a:ext>
            </a:extLst>
          </p:cNvPr>
          <p:cNvSpPr/>
          <p:nvPr/>
        </p:nvSpPr>
        <p:spPr>
          <a:xfrm>
            <a:off x="5294273" y="4119239"/>
            <a:ext cx="106536" cy="114124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77B702A6-4B29-40A7-8EC3-E4D8306AA444}"/>
              </a:ext>
            </a:extLst>
          </p:cNvPr>
          <p:cNvSpPr/>
          <p:nvPr/>
        </p:nvSpPr>
        <p:spPr>
          <a:xfrm>
            <a:off x="6667130" y="3852909"/>
            <a:ext cx="106531" cy="1141243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F341644F-5D68-4427-8CFB-EDC856781C28}"/>
              </a:ext>
            </a:extLst>
          </p:cNvPr>
          <p:cNvSpPr/>
          <p:nvPr/>
        </p:nvSpPr>
        <p:spPr>
          <a:xfrm>
            <a:off x="7284128" y="3852909"/>
            <a:ext cx="106531" cy="667305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A366D4BC-FECB-4571-BDA5-41610426C620}"/>
              </a:ext>
            </a:extLst>
          </p:cNvPr>
          <p:cNvSpPr/>
          <p:nvPr/>
        </p:nvSpPr>
        <p:spPr>
          <a:xfrm>
            <a:off x="4907873" y="3169328"/>
            <a:ext cx="193829" cy="949911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E5045A64-3527-4B0C-B693-9F568F6345E8}"/>
              </a:ext>
            </a:extLst>
          </p:cNvPr>
          <p:cNvSpPr/>
          <p:nvPr/>
        </p:nvSpPr>
        <p:spPr>
          <a:xfrm>
            <a:off x="6931980" y="3169328"/>
            <a:ext cx="193829" cy="734627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>
            <a:extLst>
              <a:ext uri="{FF2B5EF4-FFF2-40B4-BE49-F238E27FC236}">
                <a16:creationId xmlns:a16="http://schemas.microsoft.com/office/drawing/2014/main" id="{F336E651-0F17-459F-B174-F64F9C2956B5}"/>
              </a:ext>
            </a:extLst>
          </p:cNvPr>
          <p:cNvSpPr/>
          <p:nvPr/>
        </p:nvSpPr>
        <p:spPr>
          <a:xfrm>
            <a:off x="5655076" y="2086253"/>
            <a:ext cx="523782" cy="1083075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11" name="直接连接符 10">
            <a:extLst>
              <a:ext uri="{FF2B5EF4-FFF2-40B4-BE49-F238E27FC236}">
                <a16:creationId xmlns:a16="http://schemas.microsoft.com/office/drawing/2014/main" id="{C71E8AC3-2425-441B-8AE2-4E65AE6D191A}"/>
              </a:ext>
            </a:extLst>
          </p:cNvPr>
          <p:cNvCxnSpPr>
            <a:cxnSpLocks/>
            <a:stCxn id="3" idx="0"/>
            <a:endCxn id="7" idx="1"/>
          </p:cNvCxnSpPr>
          <p:nvPr/>
        </p:nvCxnSpPr>
        <p:spPr>
          <a:xfrm flipV="1">
            <a:off x="4678533" y="3644284"/>
            <a:ext cx="229340" cy="474955"/>
          </a:xfrm>
          <a:prstGeom prst="line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连接符 12">
            <a:extLst>
              <a:ext uri="{FF2B5EF4-FFF2-40B4-BE49-F238E27FC236}">
                <a16:creationId xmlns:a16="http://schemas.microsoft.com/office/drawing/2014/main" id="{63FAB6E3-6199-4A7C-81C6-3BB17C8F1A56}"/>
              </a:ext>
            </a:extLst>
          </p:cNvPr>
          <p:cNvCxnSpPr>
            <a:cxnSpLocks/>
            <a:stCxn id="4" idx="0"/>
            <a:endCxn id="7" idx="3"/>
          </p:cNvCxnSpPr>
          <p:nvPr/>
        </p:nvCxnSpPr>
        <p:spPr>
          <a:xfrm flipH="1" flipV="1">
            <a:off x="5101702" y="3644284"/>
            <a:ext cx="245839" cy="474955"/>
          </a:xfrm>
          <a:prstGeom prst="line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直接连接符 14">
            <a:extLst>
              <a:ext uri="{FF2B5EF4-FFF2-40B4-BE49-F238E27FC236}">
                <a16:creationId xmlns:a16="http://schemas.microsoft.com/office/drawing/2014/main" id="{61836FEF-6220-468F-8B33-70DC4A2E54E6}"/>
              </a:ext>
            </a:extLst>
          </p:cNvPr>
          <p:cNvCxnSpPr>
            <a:cxnSpLocks/>
            <a:stCxn id="5" idx="0"/>
            <a:endCxn id="8" idx="1"/>
          </p:cNvCxnSpPr>
          <p:nvPr/>
        </p:nvCxnSpPr>
        <p:spPr>
          <a:xfrm flipV="1">
            <a:off x="6720396" y="3536642"/>
            <a:ext cx="211584" cy="316267"/>
          </a:xfrm>
          <a:prstGeom prst="line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直接连接符 18">
            <a:extLst>
              <a:ext uri="{FF2B5EF4-FFF2-40B4-BE49-F238E27FC236}">
                <a16:creationId xmlns:a16="http://schemas.microsoft.com/office/drawing/2014/main" id="{2064385D-864A-4F7A-A6AD-A4B74C48383E}"/>
              </a:ext>
            </a:extLst>
          </p:cNvPr>
          <p:cNvCxnSpPr>
            <a:stCxn id="6" idx="0"/>
            <a:endCxn id="8" idx="3"/>
          </p:cNvCxnSpPr>
          <p:nvPr/>
        </p:nvCxnSpPr>
        <p:spPr>
          <a:xfrm flipH="1" flipV="1">
            <a:off x="7125809" y="3536642"/>
            <a:ext cx="211585" cy="316267"/>
          </a:xfrm>
          <a:prstGeom prst="line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直接连接符 20">
            <a:extLst>
              <a:ext uri="{FF2B5EF4-FFF2-40B4-BE49-F238E27FC236}">
                <a16:creationId xmlns:a16="http://schemas.microsoft.com/office/drawing/2014/main" id="{EA318D76-8549-4F6D-A314-215357D1A3D4}"/>
              </a:ext>
            </a:extLst>
          </p:cNvPr>
          <p:cNvCxnSpPr>
            <a:stCxn id="7" idx="0"/>
            <a:endCxn id="9" idx="1"/>
          </p:cNvCxnSpPr>
          <p:nvPr/>
        </p:nvCxnSpPr>
        <p:spPr>
          <a:xfrm flipV="1">
            <a:off x="5004788" y="2627791"/>
            <a:ext cx="650288" cy="541537"/>
          </a:xfrm>
          <a:prstGeom prst="line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直接连接符 22">
            <a:extLst>
              <a:ext uri="{FF2B5EF4-FFF2-40B4-BE49-F238E27FC236}">
                <a16:creationId xmlns:a16="http://schemas.microsoft.com/office/drawing/2014/main" id="{41A2FBE7-7834-4D9D-A385-A1666B174CBE}"/>
              </a:ext>
            </a:extLst>
          </p:cNvPr>
          <p:cNvCxnSpPr>
            <a:stCxn id="8" idx="0"/>
            <a:endCxn id="9" idx="3"/>
          </p:cNvCxnSpPr>
          <p:nvPr/>
        </p:nvCxnSpPr>
        <p:spPr>
          <a:xfrm flipH="1" flipV="1">
            <a:off x="6178858" y="2627791"/>
            <a:ext cx="850037" cy="541537"/>
          </a:xfrm>
          <a:prstGeom prst="line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箭头: 上 23">
            <a:extLst>
              <a:ext uri="{FF2B5EF4-FFF2-40B4-BE49-F238E27FC236}">
                <a16:creationId xmlns:a16="http://schemas.microsoft.com/office/drawing/2014/main" id="{FB144C2C-1987-44F6-905B-868D3A1FE3F1}"/>
              </a:ext>
            </a:extLst>
          </p:cNvPr>
          <p:cNvSpPr/>
          <p:nvPr/>
        </p:nvSpPr>
        <p:spPr>
          <a:xfrm>
            <a:off x="2999123" y="1773382"/>
            <a:ext cx="325835" cy="3487099"/>
          </a:xfrm>
          <a:prstGeom prst="up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5" name="文本框 24">
            <a:extLst>
              <a:ext uri="{FF2B5EF4-FFF2-40B4-BE49-F238E27FC236}">
                <a16:creationId xmlns:a16="http://schemas.microsoft.com/office/drawing/2014/main" id="{962A9C3C-B6DD-411D-B76F-F8F05DCD55F9}"/>
              </a:ext>
            </a:extLst>
          </p:cNvPr>
          <p:cNvSpPr txBox="1"/>
          <p:nvPr/>
        </p:nvSpPr>
        <p:spPr>
          <a:xfrm>
            <a:off x="3324958" y="4952704"/>
            <a:ext cx="992365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b="1" dirty="0"/>
              <a:t>灰度值</a:t>
            </a:r>
            <a:r>
              <a:rPr lang="en-US" altLang="zh-CN" sz="1400" b="1" dirty="0"/>
              <a:t>0</a:t>
            </a:r>
            <a:endParaRPr lang="zh-CN" altLang="en-US" sz="1400" b="1" dirty="0"/>
          </a:p>
        </p:txBody>
      </p:sp>
      <p:sp>
        <p:nvSpPr>
          <p:cNvPr id="26" name="文本框 25">
            <a:extLst>
              <a:ext uri="{FF2B5EF4-FFF2-40B4-BE49-F238E27FC236}">
                <a16:creationId xmlns:a16="http://schemas.microsoft.com/office/drawing/2014/main" id="{48C3EB1D-22E9-4A0F-AB37-FAC6CE0E7802}"/>
              </a:ext>
            </a:extLst>
          </p:cNvPr>
          <p:cNvSpPr txBox="1"/>
          <p:nvPr/>
        </p:nvSpPr>
        <p:spPr>
          <a:xfrm>
            <a:off x="3314109" y="1729302"/>
            <a:ext cx="109163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b="1" dirty="0"/>
              <a:t>灰度值</a:t>
            </a:r>
            <a:r>
              <a:rPr lang="en-US" altLang="zh-CN" sz="1400" b="1" dirty="0"/>
              <a:t>255</a:t>
            </a:r>
            <a:endParaRPr lang="zh-CN" altLang="en-US" sz="1400" b="1" dirty="0"/>
          </a:p>
        </p:txBody>
      </p:sp>
    </p:spTree>
    <p:extLst>
      <p:ext uri="{BB962C8B-B14F-4D97-AF65-F5344CB8AC3E}">
        <p14:creationId xmlns:p14="http://schemas.microsoft.com/office/powerpoint/2010/main" val="775082681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>
            <a:extLst>
              <a:ext uri="{FF2B5EF4-FFF2-40B4-BE49-F238E27FC236}">
                <a16:creationId xmlns:a16="http://schemas.microsoft.com/office/drawing/2014/main" id="{8D3E8884-8259-413F-A7FA-A99FDB9802D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453143" y="1576619"/>
            <a:ext cx="5285714" cy="370476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7364363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组合 3">
            <a:extLst>
              <a:ext uri="{FF2B5EF4-FFF2-40B4-BE49-F238E27FC236}">
                <a16:creationId xmlns:a16="http://schemas.microsoft.com/office/drawing/2014/main" id="{725CBE8F-804E-4058-9D1C-9C6E94E42828}"/>
              </a:ext>
            </a:extLst>
          </p:cNvPr>
          <p:cNvGrpSpPr/>
          <p:nvPr/>
        </p:nvGrpSpPr>
        <p:grpSpPr>
          <a:xfrm>
            <a:off x="1219003" y="1975697"/>
            <a:ext cx="8523645" cy="2906605"/>
            <a:chOff x="1219003" y="1975697"/>
            <a:chExt cx="8523645" cy="2906605"/>
          </a:xfrm>
        </p:grpSpPr>
        <p:pic>
          <p:nvPicPr>
            <p:cNvPr id="2" name="图片 1">
              <a:extLst>
                <a:ext uri="{FF2B5EF4-FFF2-40B4-BE49-F238E27FC236}">
                  <a16:creationId xmlns:a16="http://schemas.microsoft.com/office/drawing/2014/main" id="{8D6621A7-C915-4EDA-8033-74EC21A4B055}"/>
                </a:ext>
              </a:extLst>
            </p:cNvPr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5595693" y="1975697"/>
              <a:ext cx="4146955" cy="2906605"/>
            </a:xfrm>
            <a:prstGeom prst="rect">
              <a:avLst/>
            </a:prstGeom>
            <a:effectLst>
              <a:glow rad="228600">
                <a:schemeClr val="accent3">
                  <a:satMod val="175000"/>
                  <a:alpha val="40000"/>
                </a:schemeClr>
              </a:glow>
            </a:effectLst>
          </p:spPr>
        </p:pic>
        <p:pic>
          <p:nvPicPr>
            <p:cNvPr id="3" name="图片 2">
              <a:extLst>
                <a:ext uri="{FF2B5EF4-FFF2-40B4-BE49-F238E27FC236}">
                  <a16:creationId xmlns:a16="http://schemas.microsoft.com/office/drawing/2014/main" id="{7F5CF036-F13E-4AAC-A7C1-6ACF659815A9}"/>
                </a:ext>
              </a:extLst>
            </p:cNvPr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1219003" y="1975697"/>
              <a:ext cx="4146955" cy="2906605"/>
            </a:xfrm>
            <a:prstGeom prst="rect">
              <a:avLst/>
            </a:prstGeom>
            <a:effectLst>
              <a:glow rad="228600">
                <a:schemeClr val="accent3">
                  <a:satMod val="175000"/>
                  <a:alpha val="40000"/>
                </a:schemeClr>
              </a:glow>
            </a:effectLst>
          </p:spPr>
        </p:pic>
      </p:grpSp>
    </p:spTree>
    <p:extLst>
      <p:ext uri="{BB962C8B-B14F-4D97-AF65-F5344CB8AC3E}">
        <p14:creationId xmlns:p14="http://schemas.microsoft.com/office/powerpoint/2010/main" val="3932385828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29</TotalTime>
  <Words>6</Words>
  <Application>Microsoft Office PowerPoint</Application>
  <PresentationFormat>宽屏</PresentationFormat>
  <Paragraphs>2</Paragraphs>
  <Slides>6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3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6</vt:i4>
      </vt:variant>
    </vt:vector>
  </HeadingPairs>
  <TitlesOfParts>
    <vt:vector size="11" baseType="lpstr">
      <vt:lpstr>等线</vt:lpstr>
      <vt:lpstr>等线 Light</vt:lpstr>
      <vt:lpstr>Arial</vt:lpstr>
      <vt:lpstr>Office 主题​​</vt:lpstr>
      <vt:lpstr>Visio.Drawing.11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hershawn</dc:creator>
  <cp:lastModifiedBy>hershawn</cp:lastModifiedBy>
  <cp:revision>6</cp:revision>
  <dcterms:created xsi:type="dcterms:W3CDTF">2018-02-27T07:21:57Z</dcterms:created>
  <dcterms:modified xsi:type="dcterms:W3CDTF">2018-02-28T02:40:06Z</dcterms:modified>
</cp:coreProperties>
</file>